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075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41"/>
        <w:gridCol w:w="6441"/>
        <w:gridCol w:w="1261"/>
        <w:gridCol w:w="1126"/>
      </w:tblGrid>
      <w:tr w:rsidR="007F2B31" w:rsidRPr="00C305C2" w:rsidTr="007F2B31">
        <w:trPr>
          <w:trHeight w:val="133"/>
        </w:trPr>
        <w:tc>
          <w:tcPr>
            <w:tcW w:w="806" w:type="dxa"/>
            <w:shd w:val="clear" w:color="auto" w:fill="F2F2F2" w:themeFill="background1" w:themeFillShade="F2"/>
          </w:tcPr>
          <w:p w:rsidR="007F2B31" w:rsidRPr="0061636C" w:rsidRDefault="007F2B31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41" w:type="dxa"/>
            <w:shd w:val="clear" w:color="auto" w:fill="FFFFFF" w:themeFill="background1"/>
          </w:tcPr>
          <w:p w:rsidR="007F2B31" w:rsidRPr="00EB7AB6" w:rsidRDefault="007F2B31" w:rsidP="00787286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41" w:type="dxa"/>
            <w:shd w:val="clear" w:color="auto" w:fill="FFFFFF" w:themeFill="background1"/>
          </w:tcPr>
          <w:p w:rsidR="007F2B31" w:rsidRPr="00EB7AB6" w:rsidRDefault="007F2B31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</w:p>
        </w:tc>
        <w:tc>
          <w:tcPr>
            <w:tcW w:w="1261" w:type="dxa"/>
            <w:shd w:val="clear" w:color="auto" w:fill="F2F2F2" w:themeFill="background1" w:themeFillShade="F2"/>
          </w:tcPr>
          <w:p w:rsidR="007F2B31" w:rsidRPr="00551B24" w:rsidRDefault="007F2B31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26" w:type="dxa"/>
            <w:shd w:val="clear" w:color="auto" w:fill="FFFFFF" w:themeFill="background1"/>
          </w:tcPr>
          <w:p w:rsidR="007F2B31" w:rsidRPr="00C305C2" w:rsidRDefault="007F2B31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7F2B31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8061" w:dyaOrig="14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pt;height:583.2pt" o:ole="">
            <v:imagedata r:id="rId6" o:title=""/>
          </v:shape>
          <o:OLEObject Type="Embed" ProgID="Visio.Drawing.15" ShapeID="_x0000_i1025" DrawAspect="Content" ObjectID="_1726571187" r:id="rId7"/>
        </w:object>
      </w:r>
      <w:bookmarkStart w:id="0" w:name="_GoBack"/>
      <w:bookmarkEnd w:id="0"/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4023B0" w:rsidRDefault="00BC757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5B2F" w:rsidRDefault="002A5B2F" w:rsidP="00534F7F">
      <w:pPr>
        <w:spacing w:after="0" w:line="240" w:lineRule="auto"/>
      </w:pPr>
      <w:r>
        <w:separator/>
      </w:r>
    </w:p>
  </w:endnote>
  <w:endnote w:type="continuationSeparator" w:id="0">
    <w:p w:rsidR="002A5B2F" w:rsidRDefault="002A5B2F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5B2F" w:rsidRDefault="002A5B2F" w:rsidP="00534F7F">
      <w:pPr>
        <w:spacing w:after="0" w:line="240" w:lineRule="auto"/>
      </w:pPr>
      <w:r>
        <w:separator/>
      </w:r>
    </w:p>
  </w:footnote>
  <w:footnote w:type="continuationSeparator" w:id="0">
    <w:p w:rsidR="002A5B2F" w:rsidRDefault="002A5B2F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3C06F0" w:rsidP="00534F7F">
          <w:pPr>
            <w:pStyle w:val="stBilgi"/>
            <w:ind w:left="-115" w:right="-110"/>
          </w:pPr>
          <w:r w:rsidRPr="003C06F0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5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0748E3" w:rsidRDefault="006D797E" w:rsidP="000748E3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D797E">
            <w:rPr>
              <w:rFonts w:ascii="Cambria" w:hAnsi="Cambria"/>
              <w:b/>
              <w:color w:val="002060"/>
            </w:rPr>
            <w:t>YABANCI UYRUKLU ÖĞRETİM</w:t>
          </w:r>
          <w:r w:rsidR="008D209C">
            <w:rPr>
              <w:rFonts w:ascii="Cambria" w:hAnsi="Cambria"/>
              <w:b/>
              <w:color w:val="002060"/>
            </w:rPr>
            <w:t xml:space="preserve"> ELEMANI</w:t>
          </w:r>
          <w:r w:rsidRPr="006D797E">
            <w:rPr>
              <w:rFonts w:ascii="Cambria" w:hAnsi="Cambria"/>
              <w:b/>
              <w:color w:val="002060"/>
            </w:rPr>
            <w:t xml:space="preserve"> GÖREV SÜRESİ UZATIMI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812C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812C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812C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812C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748E3"/>
    <w:rsid w:val="000F641D"/>
    <w:rsid w:val="00122027"/>
    <w:rsid w:val="001328B1"/>
    <w:rsid w:val="00164075"/>
    <w:rsid w:val="00164950"/>
    <w:rsid w:val="0016547C"/>
    <w:rsid w:val="001842CA"/>
    <w:rsid w:val="001F6791"/>
    <w:rsid w:val="00236E1E"/>
    <w:rsid w:val="002A5B2F"/>
    <w:rsid w:val="002C4F98"/>
    <w:rsid w:val="003230A8"/>
    <w:rsid w:val="00326415"/>
    <w:rsid w:val="003C06F0"/>
    <w:rsid w:val="004023B0"/>
    <w:rsid w:val="00467465"/>
    <w:rsid w:val="00491C3E"/>
    <w:rsid w:val="00534F7F"/>
    <w:rsid w:val="00551B24"/>
    <w:rsid w:val="005B5AD0"/>
    <w:rsid w:val="00602BF1"/>
    <w:rsid w:val="0061636C"/>
    <w:rsid w:val="0064705C"/>
    <w:rsid w:val="006679B8"/>
    <w:rsid w:val="00671DEC"/>
    <w:rsid w:val="006B7D87"/>
    <w:rsid w:val="006D797E"/>
    <w:rsid w:val="00707ED3"/>
    <w:rsid w:val="00715C4E"/>
    <w:rsid w:val="00721F7C"/>
    <w:rsid w:val="0073606C"/>
    <w:rsid w:val="007F2B31"/>
    <w:rsid w:val="008629A7"/>
    <w:rsid w:val="008D209C"/>
    <w:rsid w:val="00937969"/>
    <w:rsid w:val="0097669D"/>
    <w:rsid w:val="0098664F"/>
    <w:rsid w:val="00A125A4"/>
    <w:rsid w:val="00A354CE"/>
    <w:rsid w:val="00AB215B"/>
    <w:rsid w:val="00AC5A94"/>
    <w:rsid w:val="00B33E18"/>
    <w:rsid w:val="00B94075"/>
    <w:rsid w:val="00B94544"/>
    <w:rsid w:val="00BC7571"/>
    <w:rsid w:val="00C305C2"/>
    <w:rsid w:val="00C53E2B"/>
    <w:rsid w:val="00C56FD8"/>
    <w:rsid w:val="00CF0720"/>
    <w:rsid w:val="00D23714"/>
    <w:rsid w:val="00DD51A4"/>
    <w:rsid w:val="00DE48DB"/>
    <w:rsid w:val="00DF342F"/>
    <w:rsid w:val="00E309A7"/>
    <w:rsid w:val="00E531C3"/>
    <w:rsid w:val="00E812C8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6B22FE"/>
  <w15:docId w15:val="{143A0AA5-FEC5-45B0-9226-2BA918A2C2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7F2B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F2B3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1</Pages>
  <Words>26</Words>
  <Characters>15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43</cp:revision>
  <cp:lastPrinted>2022-09-29T13:25:00Z</cp:lastPrinted>
  <dcterms:created xsi:type="dcterms:W3CDTF">2019-02-15T12:25:00Z</dcterms:created>
  <dcterms:modified xsi:type="dcterms:W3CDTF">2022-10-06T11:20:00Z</dcterms:modified>
</cp:coreProperties>
</file>